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186D" w:rsidRPr="00FD661A" w:rsidRDefault="00BF186D" w:rsidP="00BF186D">
      <w:pPr>
        <w:tabs>
          <w:tab w:val="left" w:pos="1305"/>
        </w:tabs>
        <w:rPr>
          <w:b/>
          <w:sz w:val="28"/>
          <w:szCs w:val="28"/>
        </w:rPr>
      </w:pPr>
      <w:r w:rsidRPr="00FD661A">
        <w:rPr>
          <w:b/>
          <w:sz w:val="28"/>
          <w:szCs w:val="28"/>
        </w:rPr>
        <w:t>SI Nilai Akademik</w:t>
      </w:r>
    </w:p>
    <w:bookmarkStart w:id="0" w:name="_GoBack"/>
    <w:p w:rsidR="00BF186D" w:rsidRDefault="00B71A21" w:rsidP="00BF186D">
      <w:pPr>
        <w:tabs>
          <w:tab w:val="left" w:pos="1305"/>
        </w:tabs>
      </w:pPr>
      <w:r>
        <w:object w:dxaOrig="10566" w:dyaOrig="9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470.35pt" o:ole="">
            <v:imagedata r:id="rId7" o:title=""/>
          </v:shape>
          <o:OLEObject Type="Embed" ProgID="Visio.Drawing.11" ShapeID="_x0000_i1025" DrawAspect="Content" ObjectID="_1655188739" r:id="rId8"/>
        </w:object>
      </w:r>
      <w:bookmarkEnd w:id="0"/>
    </w:p>
    <w:p w:rsidR="0095003F" w:rsidRDefault="0095003F"/>
    <w:sectPr w:rsidR="0095003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169B" w:rsidRDefault="00D2169B" w:rsidP="00BF186D">
      <w:pPr>
        <w:spacing w:after="0" w:line="240" w:lineRule="auto"/>
      </w:pPr>
      <w:r>
        <w:separator/>
      </w:r>
    </w:p>
  </w:endnote>
  <w:endnote w:type="continuationSeparator" w:id="0">
    <w:p w:rsidR="00D2169B" w:rsidRDefault="00D2169B" w:rsidP="00BF18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169B" w:rsidRDefault="00D2169B" w:rsidP="00BF186D">
      <w:pPr>
        <w:spacing w:after="0" w:line="240" w:lineRule="auto"/>
      </w:pPr>
      <w:r>
        <w:separator/>
      </w:r>
    </w:p>
  </w:footnote>
  <w:footnote w:type="continuationSeparator" w:id="0">
    <w:p w:rsidR="00D2169B" w:rsidRDefault="00D2169B" w:rsidP="00BF186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186D"/>
    <w:rsid w:val="00073572"/>
    <w:rsid w:val="000A09C8"/>
    <w:rsid w:val="002C3EA4"/>
    <w:rsid w:val="00364CAB"/>
    <w:rsid w:val="003C43AC"/>
    <w:rsid w:val="00471473"/>
    <w:rsid w:val="00540329"/>
    <w:rsid w:val="006B0EE2"/>
    <w:rsid w:val="00730BED"/>
    <w:rsid w:val="007C3407"/>
    <w:rsid w:val="008F7F97"/>
    <w:rsid w:val="00907163"/>
    <w:rsid w:val="0095003F"/>
    <w:rsid w:val="00B71A21"/>
    <w:rsid w:val="00BF186D"/>
    <w:rsid w:val="00C4438C"/>
    <w:rsid w:val="00C756FF"/>
    <w:rsid w:val="00D2169B"/>
    <w:rsid w:val="00DD37EF"/>
    <w:rsid w:val="00E93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</Words>
  <Characters>4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lsabila</dc:creator>
  <cp:lastModifiedBy>Salsabila</cp:lastModifiedBy>
  <cp:revision>2</cp:revision>
  <dcterms:created xsi:type="dcterms:W3CDTF">2020-07-02T02:50:00Z</dcterms:created>
  <dcterms:modified xsi:type="dcterms:W3CDTF">2020-07-02T02:53:00Z</dcterms:modified>
</cp:coreProperties>
</file>